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42A19" w:rsidRDefault="009E01FD" w:rsidP="009E01FD">
      <w:pPr>
        <w:pStyle w:val="1"/>
        <w:numPr>
          <w:ilvl w:val="0"/>
          <w:numId w:val="1"/>
        </w:numPr>
      </w:pPr>
      <w:r>
        <w:t>Принятия решений в производстве и задачи построения СППР.</w:t>
      </w:r>
    </w:p>
    <w:p w:rsidR="009E01FD" w:rsidRDefault="006D2E5E" w:rsidP="009E01FD">
      <w:pPr>
        <w:pStyle w:val="2"/>
        <w:numPr>
          <w:ilvl w:val="1"/>
          <w:numId w:val="1"/>
        </w:numPr>
      </w:pPr>
      <w:r>
        <w:t>Анализ задачи принятия решений.</w:t>
      </w:r>
    </w:p>
    <w:p w:rsidR="00164094" w:rsidRDefault="00164094" w:rsidP="00164094">
      <w:r>
        <w:t>Практика работы на производстве зачастую показывает, что мероприятия по улучшению процессов определяются и проводятся выборочно и интуитивно, что приводит к ограниченному использованию возможных эффектов рационализации для обеспечения конкурентоспособности. В противоположность этому, используя систематичный подход к реализации планируемой задачи и выделяя на это соответствующие ресурсы до начала внедрения изменений, можно избежать дорогостоящих корректировочных действий в процессе производства и таким образом снизить затраты и быстрее получить прибыль.</w:t>
      </w:r>
    </w:p>
    <w:p w:rsidR="00164094" w:rsidRDefault="00164094" w:rsidP="00164094">
      <w:r>
        <w:t>Планирование производства - это систематическая деятельность, которая позволяет рассчитать и спрогнозировать цели и этапы производственного процесса при таких изменениях, как расширение товарного ассортимента, внедрение нового продукта или услуги, применение новой техники, устранение слабых мест в существующей рабочей системе и т.д.</w:t>
      </w:r>
    </w:p>
    <w:p w:rsidR="00164094" w:rsidRDefault="00164094" w:rsidP="00164094">
      <w:r>
        <w:t>В общем случае задача планирования производства является частным случаем слабоструктурированной проблемы. Слабо структурированные (</w:t>
      </w:r>
      <w:proofErr w:type="spellStart"/>
      <w:r>
        <w:t>ill</w:t>
      </w:r>
      <w:proofErr w:type="spellEnd"/>
      <w:r>
        <w:t xml:space="preserve"> — </w:t>
      </w:r>
      <w:proofErr w:type="spellStart"/>
      <w:r>
        <w:t>structured</w:t>
      </w:r>
      <w:proofErr w:type="spellEnd"/>
      <w:r>
        <w:t>), или смешанные проблемы – содержат как качественные элементы, так и малоизвестные, неопределенные стороны, которые имеют тенденцию доминировать.</w:t>
      </w:r>
    </w:p>
    <w:p w:rsidR="00164094" w:rsidRDefault="00164094" w:rsidP="00164094">
      <w:r>
        <w:t>Для решения подобных проблем применяют методологию системного анализа. Процедура решения проблемы предполагает выполнение следующих этапов:</w:t>
      </w:r>
    </w:p>
    <w:p w:rsidR="00164094" w:rsidRDefault="00164094" w:rsidP="00164094">
      <w:pPr>
        <w:pStyle w:val="a3"/>
        <w:numPr>
          <w:ilvl w:val="0"/>
          <w:numId w:val="2"/>
        </w:numPr>
      </w:pPr>
      <w:r>
        <w:t>Формулировка проблемной ситуации.</w:t>
      </w:r>
    </w:p>
    <w:p w:rsidR="00164094" w:rsidRDefault="00164094" w:rsidP="00164094">
      <w:pPr>
        <w:pStyle w:val="a3"/>
        <w:numPr>
          <w:ilvl w:val="0"/>
          <w:numId w:val="2"/>
        </w:numPr>
      </w:pPr>
      <w:r>
        <w:t>Определение целей и критериев.</w:t>
      </w:r>
    </w:p>
    <w:p w:rsidR="00164094" w:rsidRDefault="00164094" w:rsidP="00164094">
      <w:pPr>
        <w:pStyle w:val="a3"/>
        <w:numPr>
          <w:ilvl w:val="0"/>
          <w:numId w:val="2"/>
        </w:numPr>
      </w:pPr>
      <w:r>
        <w:t>Обоснование решений.</w:t>
      </w:r>
    </w:p>
    <w:p w:rsidR="00164094" w:rsidRDefault="00164094" w:rsidP="00164094">
      <w:pPr>
        <w:pStyle w:val="a3"/>
        <w:numPr>
          <w:ilvl w:val="0"/>
          <w:numId w:val="2"/>
        </w:numPr>
      </w:pPr>
      <w:r>
        <w:t>Поиск оптимального допустимого варианта решения.</w:t>
      </w:r>
    </w:p>
    <w:p w:rsidR="00164094" w:rsidRDefault="00164094" w:rsidP="00164094">
      <w:pPr>
        <w:pStyle w:val="a3"/>
        <w:numPr>
          <w:ilvl w:val="0"/>
          <w:numId w:val="2"/>
        </w:numPr>
      </w:pPr>
      <w:r>
        <w:t>Согласование и реализация решения.</w:t>
      </w:r>
    </w:p>
    <w:p w:rsidR="00164094" w:rsidRDefault="00164094" w:rsidP="00164094">
      <w:pPr>
        <w:pStyle w:val="a3"/>
        <w:numPr>
          <w:ilvl w:val="0"/>
          <w:numId w:val="2"/>
        </w:numPr>
      </w:pPr>
      <w:r>
        <w:t>Проверка эффективности решения.</w:t>
      </w:r>
    </w:p>
    <w:p w:rsidR="006D2E5E" w:rsidRDefault="00164094" w:rsidP="006D2E5E">
      <w:r>
        <w:t xml:space="preserve">Приведенная технология ориентирована на повышение эффективности сложных решений для структурированных и слабоструктурированных </w:t>
      </w:r>
      <w:r>
        <w:lastRenderedPageBreak/>
        <w:t>проблем. Для повышения определённости ситуации в неструктурированных и слабоструктурированных проблемах, применяют различные экспертные системы и системы поддержки принятия решений (СППР).</w:t>
      </w:r>
    </w:p>
    <w:p w:rsidR="00B33874" w:rsidRDefault="00B33874" w:rsidP="006D2E5E">
      <w:pPr>
        <w:pStyle w:val="2"/>
        <w:numPr>
          <w:ilvl w:val="1"/>
          <w:numId w:val="1"/>
        </w:numPr>
      </w:pPr>
      <w:r>
        <w:t>Принципы построения СППР.</w:t>
      </w:r>
    </w:p>
    <w:p w:rsidR="00B33874" w:rsidRDefault="00B33874" w:rsidP="00B33874">
      <w:r>
        <w:t xml:space="preserve">(CASE-технологии. </w:t>
      </w:r>
      <w:proofErr w:type="gramStart"/>
      <w:r>
        <w:t xml:space="preserve">Отсутствие </w:t>
      </w:r>
      <w:proofErr w:type="spellStart"/>
      <w:r>
        <w:t>инструметальных</w:t>
      </w:r>
      <w:proofErr w:type="spellEnd"/>
      <w:r>
        <w:t xml:space="preserve"> средств типового проектирования)</w:t>
      </w:r>
      <w:proofErr w:type="gramEnd"/>
    </w:p>
    <w:p w:rsidR="00B33874" w:rsidRPr="00B33874" w:rsidRDefault="00B33874" w:rsidP="00B33874"/>
    <w:p w:rsidR="006D2E5E" w:rsidRDefault="00B33874" w:rsidP="006D2E5E">
      <w:pPr>
        <w:pStyle w:val="2"/>
        <w:numPr>
          <w:ilvl w:val="1"/>
          <w:numId w:val="1"/>
        </w:numPr>
      </w:pPr>
      <w:r>
        <w:t>Фу</w:t>
      </w:r>
      <w:bookmarkStart w:id="0" w:name="_GoBack"/>
      <w:bookmarkEnd w:id="0"/>
      <w:r>
        <w:t>нкциональная схема СППР</w:t>
      </w:r>
      <w:r w:rsidR="006D2E5E">
        <w:t>.</w:t>
      </w:r>
    </w:p>
    <w:p w:rsidR="00546F82" w:rsidRDefault="00546F82" w:rsidP="00546F82">
      <w:r>
        <w:t>Современные системы поддержки принятия решения, возникшие как естественное развитие и продолжение управленческих информационных систем и систем управления базами данных, представляют собой системы, максимально приспособленные к решению задач повседневной управленческой деятельности, являются инструментом, призванным оказать помощь лицам, принимающим решения (ЛПР).</w:t>
      </w:r>
    </w:p>
    <w:p w:rsidR="00546F82" w:rsidRDefault="00546F82" w:rsidP="00546F82">
      <w:r>
        <w:t xml:space="preserve">СППР, как правило, являются результатом </w:t>
      </w:r>
      <w:proofErr w:type="spellStart"/>
      <w:r>
        <w:t>мультидисциплинарного</w:t>
      </w:r>
      <w:proofErr w:type="spellEnd"/>
      <w:r>
        <w:t xml:space="preserve"> исследования, включающего теории баз данных, искусственного интеллекта, интерактивных компьютерных систем, методов имитационного моделирования.</w:t>
      </w:r>
    </w:p>
    <w:p w:rsidR="00546F82" w:rsidRDefault="00546F82" w:rsidP="00546F82">
      <w:r>
        <w:t>Общая функциональная схема СППР выглядит следующим образом:</w:t>
      </w:r>
      <w:r>
        <w:br/>
      </w:r>
      <w:r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5878830" cy="2078355"/>
                <wp:effectExtent l="0" t="0" r="26670" b="17145"/>
                <wp:docPr id="307" name="Поле 3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0735" cy="20777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6F82" w:rsidRDefault="00546F82" w:rsidP="00546F82">
                            <w:pPr>
                              <w:ind w:firstLine="0"/>
                            </w:pPr>
                            <w:r>
                              <w:object w:dxaOrig="8955" w:dyaOrig="2940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5" type="#_x0000_t75" style="width:447.6pt;height:146.7pt" o:ole="">
                                  <v:imagedata r:id="rId6" o:title=""/>
                                </v:shape>
                                <o:OLEObject Type="Embed" ProgID="Visio.Drawing.11" ShapeID="_x0000_i1025" DrawAspect="Content" ObjectID="_1452581671" r:id="rId7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07" o:spid="_x0000_s1026" type="#_x0000_t202" style="width:462.9pt;height:163.6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">
                <v:textbox>
                  <w:txbxContent>
                    <w:p w:rsidR="00546F82" w:rsidRDefault="00546F82" w:rsidP="00546F82">
                      <w:pPr>
                        <w:ind w:firstLine="0"/>
                      </w:pPr>
                      <w:r>
                        <w:object w:dxaOrig="8955" w:dyaOrig="2940">
                          <v:shape id="_x0000_i1025" type="#_x0000_t75" style="width:447.6pt;height:146.7pt" o:ole="">
                            <v:imagedata r:id="rId8" o:title=""/>
                          </v:shape>
                          <o:OLEObject Type="Embed" ProgID="Visio.Drawing.11" ShapeID="_x0000_i1025" DrawAspect="Content" ObjectID="_1452509585" r:id="rId9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546F82" w:rsidRDefault="00546F82" w:rsidP="00546F82">
      <w:r>
        <w:t>Где:</w:t>
      </w:r>
    </w:p>
    <w:p w:rsidR="00546F82" w:rsidRDefault="00546F82" w:rsidP="00546F82">
      <w:pPr>
        <w:pStyle w:val="a3"/>
        <w:numPr>
          <w:ilvl w:val="0"/>
          <w:numId w:val="3"/>
        </w:numPr>
      </w:pPr>
      <w:r>
        <w:rPr>
          <w:lang w:val="en-US"/>
        </w:rPr>
        <w:t>X</w:t>
      </w:r>
      <w:r>
        <w:t xml:space="preserve"> – Множество входных параметров, описывающих задачу.</w:t>
      </w:r>
    </w:p>
    <w:p w:rsidR="00546F82" w:rsidRDefault="00546F82" w:rsidP="00546F82">
      <w:pPr>
        <w:pStyle w:val="a3"/>
        <w:numPr>
          <w:ilvl w:val="0"/>
          <w:numId w:val="3"/>
        </w:numPr>
      </w:pPr>
      <w:r>
        <w:rPr>
          <w:lang w:val="en-US"/>
        </w:rPr>
        <w:t>Y</w:t>
      </w:r>
      <w:r>
        <w:t xml:space="preserve"> – Множество выходных параметров, описывающих решение.</w:t>
      </w:r>
    </w:p>
    <w:p w:rsidR="00546F82" w:rsidRDefault="00546F82" w:rsidP="00546F82">
      <w:pPr>
        <w:pStyle w:val="a3"/>
        <w:numPr>
          <w:ilvl w:val="0"/>
          <w:numId w:val="3"/>
        </w:numPr>
      </w:pPr>
      <w:proofErr w:type="gramStart"/>
      <w:r>
        <w:rPr>
          <w:lang w:val="en-US"/>
        </w:rPr>
        <w:t>F</w:t>
      </w:r>
      <w:r>
        <w:t>(</w:t>
      </w:r>
      <w:proofErr w:type="gramEnd"/>
      <w:r>
        <w:t>) – Блок проектирования управляющих решений(УР).</w:t>
      </w:r>
    </w:p>
    <w:p w:rsidR="00546F82" w:rsidRDefault="00546F82" w:rsidP="00546F82">
      <w:pPr>
        <w:pStyle w:val="a3"/>
        <w:numPr>
          <w:ilvl w:val="0"/>
          <w:numId w:val="3"/>
        </w:numPr>
      </w:pPr>
      <w:proofErr w:type="gramStart"/>
      <w:r>
        <w:rPr>
          <w:lang w:val="en-US"/>
        </w:rPr>
        <w:t>G</w:t>
      </w:r>
      <w:r>
        <w:t>(</w:t>
      </w:r>
      <w:proofErr w:type="gramEnd"/>
      <w:r>
        <w:t>) – Блок оценки и выбора УР.</w:t>
      </w:r>
    </w:p>
    <w:p w:rsidR="00546F82" w:rsidRDefault="00546F82" w:rsidP="00546F82">
      <w:pPr>
        <w:pStyle w:val="a3"/>
        <w:numPr>
          <w:ilvl w:val="0"/>
          <w:numId w:val="3"/>
        </w:numPr>
      </w:pPr>
      <w:proofErr w:type="gramStart"/>
      <w:r>
        <w:rPr>
          <w:lang w:val="en-US"/>
        </w:rPr>
        <w:t>E</w:t>
      </w:r>
      <w:r>
        <w:t>(</w:t>
      </w:r>
      <w:proofErr w:type="gramEnd"/>
      <w:r>
        <w:t>) – Блок прерывания имитационного процесса.</w:t>
      </w:r>
    </w:p>
    <w:p w:rsidR="00546F82" w:rsidRDefault="00546F82" w:rsidP="00546F82">
      <w:pPr>
        <w:pStyle w:val="a3"/>
        <w:numPr>
          <w:ilvl w:val="0"/>
          <w:numId w:val="3"/>
        </w:numPr>
      </w:pPr>
      <w:r>
        <w:rPr>
          <w:lang w:val="en-US"/>
        </w:rPr>
        <w:lastRenderedPageBreak/>
        <w:t>V</w:t>
      </w:r>
      <w:r>
        <w:t xml:space="preserve"> – Множество факторов внешней среды.</w:t>
      </w:r>
    </w:p>
    <w:p w:rsidR="00546F82" w:rsidRDefault="00546F82" w:rsidP="00546F82">
      <w:pPr>
        <w:pStyle w:val="a3"/>
        <w:numPr>
          <w:ilvl w:val="0"/>
          <w:numId w:val="3"/>
        </w:numPr>
      </w:pPr>
      <w:r>
        <w:rPr>
          <w:lang w:val="en-US"/>
        </w:rPr>
        <w:t>A</w:t>
      </w:r>
      <w:r>
        <w:t xml:space="preserve"> – Промежуточное состояние системы при проведении имитационного моделирования.</w:t>
      </w:r>
    </w:p>
    <w:p w:rsidR="00546F82" w:rsidRDefault="00546F82" w:rsidP="00546F82">
      <w:pPr>
        <w:pStyle w:val="a3"/>
        <w:numPr>
          <w:ilvl w:val="0"/>
          <w:numId w:val="3"/>
        </w:numPr>
      </w:pPr>
      <w:r>
        <w:rPr>
          <w:lang w:val="en-US"/>
        </w:rPr>
        <w:t>B</w:t>
      </w:r>
      <w:r>
        <w:t xml:space="preserve"> – Множество допустимых УР и результатов их применения.</w:t>
      </w:r>
    </w:p>
    <w:p w:rsidR="00546F82" w:rsidRDefault="00546F82" w:rsidP="00546F82">
      <w:pPr>
        <w:pStyle w:val="a3"/>
        <w:numPr>
          <w:ilvl w:val="0"/>
          <w:numId w:val="3"/>
        </w:numPr>
      </w:pPr>
      <w:r>
        <w:t>С – Текущее состояние системы.</w:t>
      </w:r>
    </w:p>
    <w:p w:rsidR="00546F82" w:rsidRDefault="00546F82" w:rsidP="00546F82">
      <w:r>
        <w:t xml:space="preserve">Реализация блоков </w:t>
      </w:r>
      <w:r>
        <w:rPr>
          <w:lang w:val="en-US"/>
        </w:rPr>
        <w:t>F</w:t>
      </w:r>
      <w:r>
        <w:t>(),</w:t>
      </w:r>
      <w:r>
        <w:rPr>
          <w:lang w:val="en-US"/>
        </w:rPr>
        <w:t>G</w:t>
      </w:r>
      <w:r>
        <w:t>(),</w:t>
      </w:r>
      <w:r>
        <w:rPr>
          <w:lang w:val="en-US"/>
        </w:rPr>
        <w:t>V</w:t>
      </w:r>
      <w:r>
        <w:t xml:space="preserve"> – осуществляется математической моделью, описывающей предметную область применения СППР (производственный объект).</w:t>
      </w:r>
    </w:p>
    <w:p w:rsidR="00546F82" w:rsidRDefault="00546F82" w:rsidP="00546F82">
      <w:r>
        <w:t>Данная схема отображает два основных механизма СППР:</w:t>
      </w:r>
    </w:p>
    <w:p w:rsidR="00546F82" w:rsidRDefault="00546F82" w:rsidP="00546F82">
      <w:pPr>
        <w:pStyle w:val="a3"/>
        <w:numPr>
          <w:ilvl w:val="0"/>
          <w:numId w:val="4"/>
        </w:numPr>
      </w:pPr>
      <w:r>
        <w:t>Механизм оценки и выбора управленческих решений (УР).</w:t>
      </w:r>
    </w:p>
    <w:p w:rsidR="00546F82" w:rsidRDefault="00546F82" w:rsidP="00546F82">
      <w:pPr>
        <w:pStyle w:val="a3"/>
        <w:numPr>
          <w:ilvl w:val="0"/>
          <w:numId w:val="4"/>
        </w:numPr>
      </w:pPr>
      <w:r>
        <w:t>Механизм имитационного моделирования.</w:t>
      </w:r>
    </w:p>
    <w:p w:rsidR="00546F82" w:rsidRDefault="00546F82" w:rsidP="00546F82">
      <w:r>
        <w:t xml:space="preserve">Для оценки УР можно применять интуитивный анализ и формализованный расчёт. </w:t>
      </w:r>
    </w:p>
    <w:p w:rsidR="00546F82" w:rsidRDefault="00546F82" w:rsidP="00546F82">
      <w:r>
        <w:t>При интуитивном анализе оценку и принятие решения выполняет непосредственно эксперт или ответственное лицо. При этом анализ проводится в ручном режиме, а количество учитываемых факторов пропорционально уровню компетентности эксперта. Данный анализ зачастую применятся при стратегическом планировании. Существуют распространённые методики такие как: SWOT-анализ, направленные на сбор и обработку информации для последующей экспертной оценки.</w:t>
      </w:r>
    </w:p>
    <w:p w:rsidR="00546F82" w:rsidRDefault="00546F82" w:rsidP="00546F82">
      <w:r>
        <w:t>Для реализации формализованного расчёта необходимо наличие математической модели, описывающей предметную область принятия УР и набор критериев оценки формальных параметров системы. Данная методика применяется при краткосрочном планировании и позволяет получать промежуточные результаты, без привлечения эксперта. Формализация предметной области – достаточно объёмная задача и решается в частном порядке.</w:t>
      </w:r>
    </w:p>
    <w:p w:rsidR="00546F82" w:rsidRDefault="00546F82" w:rsidP="00546F82">
      <w:r>
        <w:t xml:space="preserve">Имитационное моделирование применяется при долгосрочном планировании, когда полнота описания системы невозможна (в виду неполноты исследования или ограничений вычислительных ресурсов). С помощью математической модели, имитирующей предметную область, генерируются промежуточные состояния системы. Вариативные ситуации </w:t>
      </w:r>
      <w:r>
        <w:lastRenderedPageBreak/>
        <w:t>(переходы к одной из возможных альтернатив состояния системы) разрешаются механизмами оценки и выбора УР.</w:t>
      </w:r>
    </w:p>
    <w:p w:rsidR="00546F82" w:rsidRDefault="00546F82" w:rsidP="00546F82">
      <w:r>
        <w:t xml:space="preserve">В случаях, когда имитационный процесс не требуется, из схемы СППР исключается обратная связь и блок </w:t>
      </w:r>
      <w:r>
        <w:rPr>
          <w:lang w:val="en-US"/>
        </w:rPr>
        <w:t>E</w:t>
      </w:r>
      <w:r>
        <w:t>().</w:t>
      </w:r>
    </w:p>
    <w:p w:rsidR="006D2E5E" w:rsidRDefault="00546F82" w:rsidP="00546F82">
      <w:r>
        <w:t>На основании описанной схемы существует множество подходов и методик проектирования СППР (например «прогнозные сценарии»).</w:t>
      </w:r>
    </w:p>
    <w:p w:rsidR="006D2E5E" w:rsidRDefault="006D2E5E" w:rsidP="006D2E5E">
      <w:pPr>
        <w:pStyle w:val="2"/>
        <w:numPr>
          <w:ilvl w:val="1"/>
          <w:numId w:val="1"/>
        </w:numPr>
      </w:pPr>
      <w:r>
        <w:t>Проблемы приняти</w:t>
      </w:r>
      <w:r w:rsidR="00FD305F">
        <w:t>я</w:t>
      </w:r>
      <w:r>
        <w:t xml:space="preserve"> решений.</w:t>
      </w:r>
    </w:p>
    <w:p w:rsidR="006D2E5E" w:rsidRDefault="00EA4B2B" w:rsidP="006D2E5E">
      <w:pPr>
        <w:rPr>
          <w:sz w:val="22"/>
        </w:rPr>
      </w:pPr>
      <w:proofErr w:type="gramStart"/>
      <w:r w:rsidRPr="00EA4B2B">
        <w:rPr>
          <w:sz w:val="22"/>
        </w:rPr>
        <w:t>(Аксиоматические методы: функции полезности, теория полезности, теория проспектов, многокритериальная теория полезности.</w:t>
      </w:r>
      <w:proofErr w:type="gramEnd"/>
      <w:r w:rsidRPr="00EA4B2B">
        <w:rPr>
          <w:sz w:val="22"/>
        </w:rPr>
        <w:t xml:space="preserve"> Эвристические методы: метод взвешенных сумм оценок критериев, метод аналитической иерархии. Тут же их недостатки. </w:t>
      </w:r>
      <w:proofErr w:type="gramStart"/>
      <w:r w:rsidRPr="00EA4B2B">
        <w:rPr>
          <w:sz w:val="22"/>
        </w:rPr>
        <w:t>Вербальный анализ.)</w:t>
      </w:r>
      <w:proofErr w:type="gramEnd"/>
    </w:p>
    <w:p w:rsidR="00014FD6" w:rsidRDefault="00624F8E" w:rsidP="00F828AA">
      <w:r>
        <w:t xml:space="preserve">Задача принятия решения </w:t>
      </w:r>
    </w:p>
    <w:p w:rsidR="00014FD6" w:rsidRDefault="00014FD6" w:rsidP="00F828AA"/>
    <w:p w:rsidR="00EA4B2B" w:rsidRDefault="006E2B19" w:rsidP="006E2B19">
      <w:pPr>
        <w:pStyle w:val="2"/>
        <w:numPr>
          <w:ilvl w:val="1"/>
          <w:numId w:val="1"/>
        </w:numPr>
      </w:pPr>
      <w:r>
        <w:t>Проблемы имитационного моделирования.</w:t>
      </w:r>
    </w:p>
    <w:p w:rsidR="006E2B19" w:rsidRDefault="00B152B7" w:rsidP="006E2B19">
      <w:r>
        <w:t>(NP-полная задача)</w:t>
      </w:r>
    </w:p>
    <w:p w:rsidR="00B152B7" w:rsidRPr="006E2B19" w:rsidRDefault="00B152B7" w:rsidP="006E2B19"/>
    <w:p w:rsidR="006D2E5E" w:rsidRDefault="006D2E5E" w:rsidP="006D2E5E">
      <w:pPr>
        <w:pStyle w:val="2"/>
        <w:numPr>
          <w:ilvl w:val="1"/>
          <w:numId w:val="1"/>
        </w:numPr>
      </w:pPr>
      <w:r>
        <w:t xml:space="preserve">Постановка задачи по разработке </w:t>
      </w:r>
      <w:r w:rsidR="0089744F">
        <w:t>принципов построения СППР.</w:t>
      </w:r>
    </w:p>
    <w:p w:rsidR="00320876" w:rsidRDefault="00320876" w:rsidP="00320876">
      <w:r>
        <w:t xml:space="preserve">Разработка СППР является частным случаем процесса разработки программного обеспечения, который включает этапы: </w:t>
      </w:r>
    </w:p>
    <w:p w:rsidR="00320876" w:rsidRDefault="00320876" w:rsidP="00320876">
      <w:pPr>
        <w:pStyle w:val="a3"/>
        <w:numPr>
          <w:ilvl w:val="0"/>
          <w:numId w:val="5"/>
        </w:numPr>
      </w:pPr>
      <w:r>
        <w:t>Анализ требований</w:t>
      </w:r>
    </w:p>
    <w:p w:rsidR="00320876" w:rsidRDefault="00320876" w:rsidP="00320876">
      <w:pPr>
        <w:pStyle w:val="a3"/>
        <w:numPr>
          <w:ilvl w:val="0"/>
          <w:numId w:val="5"/>
        </w:numPr>
      </w:pPr>
      <w:r>
        <w:t>Проектирование архитектуры</w:t>
      </w:r>
    </w:p>
    <w:p w:rsidR="00320876" w:rsidRDefault="00320876" w:rsidP="00320876">
      <w:pPr>
        <w:pStyle w:val="a3"/>
        <w:numPr>
          <w:ilvl w:val="0"/>
          <w:numId w:val="5"/>
        </w:numPr>
      </w:pPr>
      <w:r>
        <w:t>Кодирование/реализация</w:t>
      </w:r>
    </w:p>
    <w:p w:rsidR="00320876" w:rsidRDefault="00320876" w:rsidP="00320876">
      <w:pPr>
        <w:pStyle w:val="a3"/>
        <w:numPr>
          <w:ilvl w:val="0"/>
          <w:numId w:val="5"/>
        </w:numPr>
      </w:pPr>
      <w:r>
        <w:t>Внедрение и сопровождение</w:t>
      </w:r>
    </w:p>
    <w:p w:rsidR="00320876" w:rsidRDefault="00320876" w:rsidP="00320876">
      <w:r>
        <w:t xml:space="preserve">В настоящее время, </w:t>
      </w:r>
      <w:proofErr w:type="gramStart"/>
      <w:r>
        <w:t>существующие</w:t>
      </w:r>
      <w:proofErr w:type="gramEnd"/>
      <w:r>
        <w:t xml:space="preserve"> крупные СППР (в качестве </w:t>
      </w:r>
      <w:r>
        <w:rPr>
          <w:lang w:val="en-US"/>
        </w:rPr>
        <w:t xml:space="preserve">ERP </w:t>
      </w:r>
      <w:r>
        <w:t xml:space="preserve">систем) распространяются в виде типизированных настраиваемых программных пакетов, поместное внедрение которых производится в частном порядке. </w:t>
      </w:r>
    </w:p>
    <w:p w:rsidR="0089744F" w:rsidRDefault="00320876" w:rsidP="00320876">
      <w:r>
        <w:t xml:space="preserve">Рассматривается задача проектирования </w:t>
      </w:r>
      <w:proofErr w:type="gramStart"/>
      <w:r>
        <w:t>абстрактной</w:t>
      </w:r>
      <w:proofErr w:type="gramEnd"/>
      <w:r>
        <w:t xml:space="preserve"> СППР. Условия эксплуатации предполагают решение задач календарного планирования, при отсутствии полных статистических данных (слабоструктурированная задача). </w:t>
      </w:r>
      <w:proofErr w:type="gramStart"/>
      <w:r>
        <w:t>Требуется рассмотреть принципы построения и функционирования СППР, эксплуатируемых в обозначенных условиях.</w:t>
      </w:r>
      <w:proofErr w:type="gramEnd"/>
    </w:p>
    <w:p w:rsidR="0089744F" w:rsidRDefault="003346A5" w:rsidP="0089744F">
      <w:pPr>
        <w:pStyle w:val="1"/>
        <w:numPr>
          <w:ilvl w:val="0"/>
          <w:numId w:val="1"/>
        </w:numPr>
      </w:pPr>
      <w:r>
        <w:lastRenderedPageBreak/>
        <w:t>КИМ-метод как реализация механизмов СППР.</w:t>
      </w:r>
    </w:p>
    <w:p w:rsidR="003346A5" w:rsidRDefault="00903C5B" w:rsidP="003346A5">
      <w:pPr>
        <w:pStyle w:val="2"/>
        <w:numPr>
          <w:ilvl w:val="1"/>
          <w:numId w:val="1"/>
        </w:numPr>
      </w:pPr>
      <w:r>
        <w:t>Описание КИМ-метода.</w:t>
      </w:r>
    </w:p>
    <w:p w:rsidR="00903C5B" w:rsidRPr="00903C5B" w:rsidRDefault="00903C5B" w:rsidP="00903C5B"/>
    <w:p w:rsidR="003346A5" w:rsidRDefault="00D36DE7" w:rsidP="00737999">
      <w:pPr>
        <w:pStyle w:val="2"/>
        <w:numPr>
          <w:ilvl w:val="1"/>
          <w:numId w:val="1"/>
        </w:numPr>
      </w:pPr>
      <w:r>
        <w:t>Пример частных задач, решаемых на базе КИМ-метода.</w:t>
      </w:r>
    </w:p>
    <w:p w:rsidR="00D36DE7" w:rsidRDefault="00D36DE7" w:rsidP="00D36DE7"/>
    <w:p w:rsidR="00D36DE7" w:rsidRDefault="00D36DE7" w:rsidP="00D36DE7">
      <w:pPr>
        <w:pStyle w:val="2"/>
        <w:numPr>
          <w:ilvl w:val="1"/>
          <w:numId w:val="1"/>
        </w:numPr>
      </w:pPr>
      <w:r>
        <w:t>Математические модели…..</w:t>
      </w:r>
    </w:p>
    <w:p w:rsidR="00D36DE7" w:rsidRPr="00D36DE7" w:rsidRDefault="00D36DE7" w:rsidP="00D36DE7"/>
    <w:p w:rsidR="00D36DE7" w:rsidRDefault="00D36DE7" w:rsidP="00D36DE7">
      <w:pPr>
        <w:pStyle w:val="2"/>
        <w:numPr>
          <w:ilvl w:val="1"/>
          <w:numId w:val="1"/>
        </w:numPr>
      </w:pPr>
      <w:r>
        <w:t>…</w:t>
      </w:r>
    </w:p>
    <w:p w:rsidR="00D36DE7" w:rsidRDefault="00D36DE7" w:rsidP="00D36DE7">
      <w:pPr>
        <w:pStyle w:val="1"/>
        <w:numPr>
          <w:ilvl w:val="0"/>
          <w:numId w:val="1"/>
        </w:numPr>
      </w:pPr>
      <w:r>
        <w:t>Разработка СППР на базе принципов КИМ-метода</w:t>
      </w:r>
    </w:p>
    <w:p w:rsidR="00D36DE7" w:rsidRDefault="00D36DE7" w:rsidP="00D36DE7">
      <w:pPr>
        <w:pStyle w:val="2"/>
        <w:numPr>
          <w:ilvl w:val="1"/>
          <w:numId w:val="1"/>
        </w:numPr>
      </w:pPr>
      <w:r>
        <w:t>Техническое задание.</w:t>
      </w:r>
    </w:p>
    <w:p w:rsidR="00D36DE7" w:rsidRDefault="00D36DE7" w:rsidP="00D36DE7">
      <w:pPr>
        <w:pStyle w:val="2"/>
        <w:numPr>
          <w:ilvl w:val="1"/>
          <w:numId w:val="1"/>
        </w:numPr>
      </w:pPr>
      <w:r>
        <w:t>…</w:t>
      </w:r>
    </w:p>
    <w:p w:rsidR="00BC2CA2" w:rsidRPr="00BC2CA2" w:rsidRDefault="00BC2CA2" w:rsidP="00BC2CA2"/>
    <w:sectPr w:rsidR="00BC2CA2" w:rsidRPr="00BC2CA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BE37804"/>
    <w:multiLevelType w:val="hybridMultilevel"/>
    <w:tmpl w:val="291A26F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330E4CE6"/>
    <w:multiLevelType w:val="hybridMultilevel"/>
    <w:tmpl w:val="4678FC40"/>
    <w:lvl w:ilvl="0" w:tplc="31E22740">
      <w:start w:val="1"/>
      <w:numFmt w:val="decimal"/>
      <w:lvlText w:val="%1)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34AD1695"/>
    <w:multiLevelType w:val="hybridMultilevel"/>
    <w:tmpl w:val="0DCCA7F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3F8918F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78954D29"/>
    <w:multiLevelType w:val="hybridMultilevel"/>
    <w:tmpl w:val="E9E0EF7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3"/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15FE"/>
    <w:rsid w:val="00014FD6"/>
    <w:rsid w:val="00164094"/>
    <w:rsid w:val="002E356D"/>
    <w:rsid w:val="00320876"/>
    <w:rsid w:val="003346A5"/>
    <w:rsid w:val="00415C60"/>
    <w:rsid w:val="00520406"/>
    <w:rsid w:val="00546F82"/>
    <w:rsid w:val="005A4376"/>
    <w:rsid w:val="00624F8E"/>
    <w:rsid w:val="006D2E5E"/>
    <w:rsid w:val="006E2B19"/>
    <w:rsid w:val="00737999"/>
    <w:rsid w:val="00834BAD"/>
    <w:rsid w:val="0089744F"/>
    <w:rsid w:val="00903C5B"/>
    <w:rsid w:val="009E01FD"/>
    <w:rsid w:val="00A314E4"/>
    <w:rsid w:val="00B152B7"/>
    <w:rsid w:val="00B33874"/>
    <w:rsid w:val="00BC2CA2"/>
    <w:rsid w:val="00BE19AA"/>
    <w:rsid w:val="00D36DE7"/>
    <w:rsid w:val="00EA4B2B"/>
    <w:rsid w:val="00F00233"/>
    <w:rsid w:val="00F015FE"/>
    <w:rsid w:val="00F50436"/>
    <w:rsid w:val="00F53344"/>
    <w:rsid w:val="00F828AA"/>
    <w:rsid w:val="00FD30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x-none" w:bidi="x-non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667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22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42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0.emf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8</TotalTime>
  <Pages>5</Pages>
  <Words>951</Words>
  <Characters>5425</Characters>
  <Application>Microsoft Office Word</Application>
  <DocSecurity>0</DocSecurity>
  <Lines>45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x</Company>
  <LinksUpToDate>false</LinksUpToDate>
  <CharactersWithSpaces>63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ude</dc:creator>
  <cp:lastModifiedBy>elduderino</cp:lastModifiedBy>
  <cp:revision>25</cp:revision>
  <dcterms:created xsi:type="dcterms:W3CDTF">2014-01-26T09:02:00Z</dcterms:created>
  <dcterms:modified xsi:type="dcterms:W3CDTF">2014-01-30T06:08:00Z</dcterms:modified>
</cp:coreProperties>
</file>